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75783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14:paraId="14920C49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14:paraId="41EDFD73" w14:textId="77777777" w:rsidR="00A84175" w:rsidRDefault="00A84175" w:rsidP="00A84175">
      <w:r>
        <w:t>You should submit:</w:t>
      </w:r>
    </w:p>
    <w:p w14:paraId="6220EFB4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2498BECF" w14:textId="77777777"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14:paraId="12DCCCB1" w14:textId="77777777" w:rsidR="006D700F" w:rsidRDefault="006D700F"/>
    <w:p w14:paraId="3BA54C56" w14:textId="77777777"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4F6E5542" w14:textId="77777777" w:rsidR="00B8218C" w:rsidRPr="00B8218C" w:rsidRDefault="00B8218C"/>
    <w:p w14:paraId="56C9B2E5" w14:textId="77777777" w:rsidR="007B6E0C" w:rsidRDefault="007B6E0C" w:rsidP="00031267">
      <w:pPr>
        <w:ind w:left="360"/>
      </w:pPr>
      <w:r>
        <w:t xml:space="preserve">      </w:t>
      </w:r>
    </w:p>
    <w:p w14:paraId="12E0E6F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14:paraId="590866AB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14:paraId="32579406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14:paraId="64D6853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14C1836C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A84175">
        <w:t>TreeNode</w:t>
      </w:r>
      <w:proofErr w:type="spellEnd"/>
      <w:r w:rsidRPr="00A84175">
        <w:t xml:space="preserve"> {</w:t>
      </w:r>
    </w:p>
    <w:p w14:paraId="5EDB840C" w14:textId="77777777"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14:paraId="2665BAF2" w14:textId="77777777"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27C18FB0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47B2082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13EEFF35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leftChild</w:t>
      </w:r>
      <w:proofErr w:type="spellEnd"/>
      <w:r w:rsidRPr="00A84175">
        <w:t>;</w:t>
      </w:r>
    </w:p>
    <w:p w14:paraId="52C15B96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rightChild</w:t>
      </w:r>
      <w:proofErr w:type="spellEnd"/>
      <w:r w:rsidRPr="00A84175">
        <w:t>;</w:t>
      </w:r>
    </w:p>
    <w:p w14:paraId="5EE36055" w14:textId="77777777" w:rsidR="00A84175" w:rsidRPr="00A84175" w:rsidRDefault="00A84175" w:rsidP="00A84175">
      <w:pPr>
        <w:pStyle w:val="a8"/>
      </w:pPr>
      <w:r w:rsidRPr="00A84175">
        <w:t>};</w:t>
      </w:r>
    </w:p>
    <w:p w14:paraId="53F38AB9" w14:textId="77777777" w:rsidR="00A84175" w:rsidRDefault="00A84175" w:rsidP="00A84175">
      <w:pPr>
        <w:pStyle w:val="a8"/>
        <w:rPr>
          <w:b/>
          <w:bCs/>
        </w:rPr>
      </w:pPr>
    </w:p>
    <w:p w14:paraId="411DBFFC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2D5B0C2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14:paraId="18EDF356" w14:textId="77777777" w:rsidR="00E95532" w:rsidRPr="00E95532" w:rsidRDefault="00E95532" w:rsidP="00E95532">
      <w:pPr>
        <w:pStyle w:val="a8"/>
      </w:pPr>
      <w:r w:rsidRPr="00E95532">
        <w:t xml:space="preserve">{ </w:t>
      </w:r>
    </w:p>
    <w:p w14:paraId="7B9CE26F" w14:textId="77777777"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4CA7C5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B4B8987" w14:textId="77777777"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14:paraId="7BE7ECD6" w14:textId="77777777"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14:paraId="0B75C40F" w14:textId="77777777"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14:paraId="3FEF1FBB" w14:textId="77777777"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14:paraId="53A1302F" w14:textId="77777777" w:rsidR="00467A45" w:rsidRPr="001D07CC" w:rsidRDefault="00467A45" w:rsidP="003312C3">
      <w:pPr>
        <w:pStyle w:val="a8"/>
        <w:ind w:firstLine="480"/>
        <w:rPr>
          <w:color w:val="0070C0"/>
        </w:rPr>
      </w:pPr>
      <w:r w:rsidRPr="001D07CC">
        <w:rPr>
          <w:color w:val="0070C0"/>
        </w:rPr>
        <w:t>~Tree();</w:t>
      </w:r>
    </w:p>
    <w:p w14:paraId="69C26073" w14:textId="77777777"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; // return true </w:t>
      </w:r>
      <w:proofErr w:type="spellStart"/>
      <w:r w:rsidRPr="00E95532">
        <w:t>iff</w:t>
      </w:r>
      <w:proofErr w:type="spellEnd"/>
      <w:r w:rsidRPr="00E95532">
        <w:t xml:space="preserve"> the binary tree is </w:t>
      </w:r>
      <w:proofErr w:type="gramStart"/>
      <w:r w:rsidRPr="00E95532">
        <w:t>empty</w:t>
      </w:r>
      <w:proofErr w:type="gramEnd"/>
      <w:r w:rsidRPr="00E95532">
        <w:t xml:space="preserve">    </w:t>
      </w:r>
    </w:p>
    <w:p w14:paraId="60FB12C3" w14:textId="77777777" w:rsidR="00E95532" w:rsidRPr="00E95532" w:rsidRDefault="00E95532" w:rsidP="00E95532">
      <w:pPr>
        <w:pStyle w:val="a8"/>
      </w:pPr>
      <w:r w:rsidRPr="00E95532">
        <w:tab/>
        <w:t xml:space="preserve">Tree&lt;T&gt; </w:t>
      </w:r>
      <w:proofErr w:type="spellStart"/>
      <w:r w:rsidRPr="00E95532">
        <w:t>LeftSubtree</w:t>
      </w:r>
      <w:proofErr w:type="spellEnd"/>
      <w:r w:rsidRPr="00E95532">
        <w:t xml:space="preserve">(); // return the left </w:t>
      </w:r>
      <w:proofErr w:type="gramStart"/>
      <w:r w:rsidRPr="00E95532">
        <w:t>subtree</w:t>
      </w:r>
      <w:proofErr w:type="gramEnd"/>
    </w:p>
    <w:p w14:paraId="1B0BADC4" w14:textId="77777777" w:rsidR="00E95532" w:rsidRPr="00E95532" w:rsidRDefault="00E95532" w:rsidP="00E95532">
      <w:pPr>
        <w:pStyle w:val="a8"/>
      </w:pPr>
      <w:r w:rsidRPr="00E95532">
        <w:t xml:space="preserve">    Tree&lt;T&gt; </w:t>
      </w:r>
      <w:proofErr w:type="spellStart"/>
      <w:r w:rsidRPr="00E95532">
        <w:t>RightSubtree</w:t>
      </w:r>
      <w:proofErr w:type="spellEnd"/>
      <w:r w:rsidRPr="00E95532">
        <w:t xml:space="preserve">();// return the right </w:t>
      </w:r>
      <w:proofErr w:type="gramStart"/>
      <w:r w:rsidRPr="00E95532">
        <w:t>subtree</w:t>
      </w:r>
      <w:proofErr w:type="gramEnd"/>
    </w:p>
    <w:p w14:paraId="2A15F366" w14:textId="77777777"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</w:t>
      </w:r>
      <w:proofErr w:type="spellStart"/>
      <w:r w:rsidRPr="00E95532">
        <w:t>RootData</w:t>
      </w:r>
      <w:proofErr w:type="spellEnd"/>
      <w:r w:rsidRPr="00E95532">
        <w:t>();  // return the data in the root node of *</w:t>
      </w:r>
      <w:r w:rsidRPr="00E95532">
        <w:rPr>
          <w:b/>
          <w:bCs/>
        </w:rPr>
        <w:t>this</w:t>
      </w:r>
    </w:p>
    <w:p w14:paraId="27275690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2B30A93B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4D90AE3" w14:textId="77777777" w:rsidR="00A84175" w:rsidRDefault="00A84175" w:rsidP="00A84175">
      <w:pPr>
        <w:pStyle w:val="a8"/>
      </w:pPr>
      <w:r w:rsidRPr="00A84175">
        <w:tab/>
      </w:r>
      <w:proofErr w:type="spellStart"/>
      <w:r w:rsidRPr="00A84175">
        <w:t>TreeNode</w:t>
      </w:r>
      <w:proofErr w:type="spellEnd"/>
      <w:r w:rsidRPr="00A84175">
        <w:t xml:space="preserve"> &lt;T&gt; *root;</w:t>
      </w:r>
    </w:p>
    <w:p w14:paraId="158360C3" w14:textId="77777777"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</w:t>
      </w:r>
      <w:proofErr w:type="spellStart"/>
      <w:r w:rsidRPr="00467A45">
        <w:t>TreeNode</w:t>
      </w:r>
      <w:proofErr w:type="spellEnd"/>
      <w:r w:rsidRPr="00467A45">
        <w:t>&lt;T&gt; *p){</w:t>
      </w:r>
      <w:proofErr w:type="spellStart"/>
      <w:r w:rsidRPr="00467A45">
        <w:t>cout</w:t>
      </w:r>
      <w:proofErr w:type="spellEnd"/>
      <w:r w:rsidRPr="00467A45">
        <w:t xml:space="preserve"> &lt;&lt; p-&gt;data &lt;&lt; "  ";}</w:t>
      </w:r>
    </w:p>
    <w:p w14:paraId="6C23D874" w14:textId="77777777" w:rsidR="00E95532" w:rsidRDefault="00E95532" w:rsidP="00E95532">
      <w:pPr>
        <w:pStyle w:val="a8"/>
      </w:pPr>
      <w:r w:rsidRPr="00E95532">
        <w:t>};</w:t>
      </w:r>
    </w:p>
    <w:p w14:paraId="3633BC2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2B73C1">
        <w:rPr>
          <w:b/>
        </w:rPr>
        <w:t>template</w:t>
      </w:r>
      <w:r w:rsidRPr="002B73C1">
        <w:t xml:space="preserve"> &lt;</w:t>
      </w:r>
      <w:r w:rsidRPr="002B73C1">
        <w:rPr>
          <w:b/>
        </w:rPr>
        <w:t>class</w:t>
      </w:r>
      <w:r w:rsidRPr="002B73C1">
        <w:t xml:space="preserve"> T&gt;</w:t>
      </w:r>
    </w:p>
    <w:p w14:paraId="79C5C7C1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class</w:t>
      </w:r>
      <w:r w:rsidRPr="002B73C1">
        <w:t xml:space="preserve"> </w:t>
      </w:r>
      <w:proofErr w:type="spellStart"/>
      <w:r w:rsidRPr="002B73C1">
        <w:t>InorderIterator</w:t>
      </w:r>
      <w:proofErr w:type="spellEnd"/>
      <w:r w:rsidRPr="002B73C1">
        <w:t>{</w:t>
      </w:r>
    </w:p>
    <w:p w14:paraId="338D4208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ublic</w:t>
      </w:r>
      <w:r w:rsidRPr="002B73C1">
        <w:t>:</w:t>
      </w:r>
    </w:p>
    <w:p w14:paraId="4D2AFDC1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){ </w:t>
      </w:r>
      <w:proofErr w:type="spellStart"/>
      <w:r w:rsidRPr="002B73C1">
        <w:t>currentNode</w:t>
      </w:r>
      <w:proofErr w:type="spellEnd"/>
      <w:r w:rsidRPr="002B73C1">
        <w:t xml:space="preserve"> = root;} // Constructor</w:t>
      </w:r>
    </w:p>
    <w:p w14:paraId="0555AE95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Tree&lt;T&gt; tree):t(tree){ </w:t>
      </w:r>
      <w:proofErr w:type="spellStart"/>
      <w:r w:rsidRPr="002B73C1">
        <w:t>currentNode</w:t>
      </w:r>
      <w:proofErr w:type="spellEnd"/>
      <w:r w:rsidRPr="002B73C1">
        <w:t xml:space="preserve"> = </w:t>
      </w:r>
      <w:proofErr w:type="spellStart"/>
      <w:r w:rsidRPr="002B73C1">
        <w:t>t.root</w:t>
      </w:r>
      <w:proofErr w:type="spellEnd"/>
      <w:r w:rsidRPr="002B73C1">
        <w:t>; }</w:t>
      </w:r>
    </w:p>
    <w:p w14:paraId="431738F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* Next();</w:t>
      </w:r>
    </w:p>
    <w:p w14:paraId="6CF0FCF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 xml:space="preserve">T&amp; </w:t>
      </w:r>
      <w:r w:rsidRPr="002B73C1">
        <w:rPr>
          <w:b/>
        </w:rPr>
        <w:t>operator</w:t>
      </w:r>
      <w:r w:rsidRPr="002B73C1">
        <w:t xml:space="preserve"> *(); </w:t>
      </w:r>
    </w:p>
    <w:p w14:paraId="7426B559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r w:rsidRPr="002B73C1">
        <w:rPr>
          <w:b/>
        </w:rPr>
        <w:t>bool</w:t>
      </w:r>
      <w:r w:rsidRPr="002B73C1">
        <w:t xml:space="preserve">  </w:t>
      </w:r>
      <w:r w:rsidRPr="002B73C1">
        <w:rPr>
          <w:b/>
        </w:rPr>
        <w:t>operator</w:t>
      </w:r>
      <w:r w:rsidRPr="002B73C1">
        <w:t xml:space="preserve">!=(const </w:t>
      </w:r>
      <w:proofErr w:type="spellStart"/>
      <w:r w:rsidRPr="002B73C1">
        <w:t>InorderIterator</w:t>
      </w:r>
      <w:proofErr w:type="spellEnd"/>
      <w:r w:rsidRPr="002B73C1">
        <w:t xml:space="preserve"> r)</w:t>
      </w:r>
    </w:p>
    <w:p w14:paraId="0C081B22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rivate</w:t>
      </w:r>
      <w:r w:rsidRPr="002B73C1">
        <w:t>:</w:t>
      </w:r>
    </w:p>
    <w:p w14:paraId="2E05AE4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&lt;T&gt; t;</w:t>
      </w:r>
    </w:p>
    <w:p w14:paraId="2AFCE710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Stack&lt;</w:t>
      </w:r>
      <w:proofErr w:type="spellStart"/>
      <w:r w:rsidRPr="002B73C1">
        <w:t>TreeNode</w:t>
      </w:r>
      <w:proofErr w:type="spellEnd"/>
      <w:r w:rsidRPr="002B73C1">
        <w:t>&lt;T&gt;*&gt; s;</w:t>
      </w:r>
    </w:p>
    <w:p w14:paraId="43392CE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TreeNode</w:t>
      </w:r>
      <w:proofErr w:type="spellEnd"/>
      <w:r w:rsidRPr="002B73C1">
        <w:t xml:space="preserve">&lt;T&gt; * </w:t>
      </w:r>
      <w:proofErr w:type="spellStart"/>
      <w:r w:rsidRPr="002B73C1">
        <w:t>currentNode</w:t>
      </w:r>
      <w:proofErr w:type="spellEnd"/>
      <w:r w:rsidRPr="002B73C1">
        <w:t>;</w:t>
      </w:r>
    </w:p>
    <w:p w14:paraId="037C5677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t>};</w:t>
      </w:r>
    </w:p>
    <w:p w14:paraId="540DBDB7" w14:textId="77777777" w:rsidR="00A84175" w:rsidRDefault="00A84175" w:rsidP="00A84175"/>
    <w:p w14:paraId="2E33EEF2" w14:textId="77777777"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19628F1C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proofErr w:type="spellStart"/>
      <w:r w:rsidRPr="00E95532">
        <w:t>Inorder</w:t>
      </w:r>
      <w:proofErr w:type="spellEnd"/>
      <w:r w:rsidRPr="00E95532">
        <w:t>()</w:t>
      </w:r>
    </w:p>
    <w:p w14:paraId="7518ECCD" w14:textId="77777777"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14:paraId="58416730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Post</w:t>
      </w:r>
      <w:r w:rsidRPr="00E95532">
        <w:t>order</w:t>
      </w:r>
      <w:proofErr w:type="spellEnd"/>
      <w:r w:rsidRPr="00E95532">
        <w:t>()</w:t>
      </w:r>
    </w:p>
    <w:p w14:paraId="602079DF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LevelO</w:t>
      </w:r>
      <w:r w:rsidRPr="00E95532">
        <w:t>rder</w:t>
      </w:r>
      <w:proofErr w:type="spellEnd"/>
      <w:r w:rsidRPr="00E95532">
        <w:t>()</w:t>
      </w:r>
    </w:p>
    <w:p w14:paraId="58F04D4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r w:rsidRPr="00E95532">
        <w:t>NonrecInorder</w:t>
      </w:r>
      <w:proofErr w:type="spellEnd"/>
      <w:r w:rsidRPr="00E95532">
        <w:t>()</w:t>
      </w:r>
    </w:p>
    <w:p w14:paraId="15D0B060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r w:rsidRPr="00E95532">
        <w:t>NoStackInorder</w:t>
      </w:r>
      <w:proofErr w:type="spellEnd"/>
      <w:r w:rsidRPr="00E95532">
        <w:t>()</w:t>
      </w:r>
    </w:p>
    <w:p w14:paraId="020B0CB9" w14:textId="77777777"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14:paraId="7CF3D15F" w14:textId="77777777" w:rsidR="00467A45" w:rsidRDefault="00467A45" w:rsidP="00467A45">
      <w:pPr>
        <w:ind w:firstLine="360"/>
      </w:pPr>
      <w:proofErr w:type="spellStart"/>
      <w:r>
        <w:t>TreeNode</w:t>
      </w:r>
      <w:proofErr w:type="spellEnd"/>
      <w:r>
        <w:t>&lt;T&gt; * Copy(</w:t>
      </w:r>
      <w:proofErr w:type="spellStart"/>
      <w:r>
        <w:t>TreeNode</w:t>
      </w:r>
      <w:proofErr w:type="spellEnd"/>
      <w:r>
        <w:t>&lt;T&gt; * p); // Workhorse</w:t>
      </w:r>
    </w:p>
    <w:p w14:paraId="30B4243F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14:paraId="09DF63AD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proofErr w:type="spellStart"/>
      <w:r>
        <w:t>TreeNode</w:t>
      </w:r>
      <w:proofErr w:type="spellEnd"/>
      <w:r>
        <w:t xml:space="preserve">&lt;T&gt;* a , </w:t>
      </w:r>
      <w:proofErr w:type="spellStart"/>
      <w:r>
        <w:t>TreeNode</w:t>
      </w:r>
      <w:proofErr w:type="spellEnd"/>
      <w:r>
        <w:t>&lt;T&gt;* b);</w:t>
      </w:r>
    </w:p>
    <w:p w14:paraId="59FF8EB5" w14:textId="77777777" w:rsidR="008E0B2C" w:rsidRPr="002221EF" w:rsidRDefault="008E0B2C" w:rsidP="00467A45">
      <w:pPr>
        <w:ind w:firstLine="360"/>
      </w:pPr>
      <w:r w:rsidRPr="002221EF">
        <w:t>void setup1();</w:t>
      </w:r>
    </w:p>
    <w:p w14:paraId="3C128BB2" w14:textId="77777777" w:rsidR="008E0B2C" w:rsidRPr="002221EF" w:rsidRDefault="008E0B2C" w:rsidP="00467A45">
      <w:pPr>
        <w:ind w:firstLine="360"/>
      </w:pPr>
      <w:r w:rsidRPr="002221EF">
        <w:t>void setup2();</w:t>
      </w:r>
    </w:p>
    <w:p w14:paraId="2E86129E" w14:textId="77777777" w:rsidR="008E0B2C" w:rsidRPr="00FB776D" w:rsidRDefault="008E0B2C" w:rsidP="00467A45">
      <w:pPr>
        <w:ind w:firstLine="360"/>
      </w:pPr>
      <w:r w:rsidRPr="00FB776D">
        <w:t>void output();</w:t>
      </w:r>
    </w:p>
    <w:p w14:paraId="688500E7" w14:textId="77777777" w:rsidR="00A84175" w:rsidRDefault="00A84175" w:rsidP="006916ED"/>
    <w:p w14:paraId="51807F0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4995F29B" w14:textId="77777777" w:rsidR="0052235B" w:rsidRDefault="0052235B" w:rsidP="0052235B">
      <w:pPr>
        <w:ind w:firstLine="360"/>
      </w:pPr>
      <w:r>
        <w:lastRenderedPageBreak/>
        <w:t xml:space="preserve"> </w:t>
      </w:r>
      <w:r w:rsidRPr="00E160DC">
        <w:object w:dxaOrig="10980" w:dyaOrig="4785" w14:anchorId="65441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04.75pt" o:ole="">
            <v:imagedata r:id="rId7" o:title=""/>
          </v:shape>
          <o:OLEObject Type="Embed" ProgID="Visio.Drawing.11" ShapeID="_x0000_i1025" DrawAspect="Content" ObjectID="_1778161105" r:id="rId8"/>
        </w:object>
      </w:r>
    </w:p>
    <w:p w14:paraId="1888ED97" w14:textId="77777777" w:rsidR="00E95532" w:rsidRDefault="00E95532" w:rsidP="00354713">
      <w:pPr>
        <w:pStyle w:val="a8"/>
        <w:ind w:leftChars="0" w:left="360"/>
      </w:pPr>
    </w:p>
    <w:p w14:paraId="580F860E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  <w:r w:rsidR="00561E01">
        <w:t xml:space="preserve">Threaded binary </w:t>
      </w:r>
      <w:proofErr w:type="gramStart"/>
      <w:r w:rsidR="00561E01">
        <w:t>tree</w:t>
      </w:r>
      <w:proofErr w:type="gramEnd"/>
    </w:p>
    <w:p w14:paraId="6696BCDF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 xml:space="preserve">a C++ template class for threaded binary trees: </w:t>
      </w:r>
      <w:proofErr w:type="spellStart"/>
      <w:r>
        <w:t>ThreadedTree</w:t>
      </w:r>
      <w:proofErr w:type="spellEnd"/>
      <w:r>
        <w:t xml:space="preserve"> according to the tree node structure as shown in Figure 5.21 in textbook. Then write C++ functions for:</w:t>
      </w:r>
    </w:p>
    <w:p w14:paraId="3FD8A588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 xml:space="preserve">orward iterator by sequencing through the nodes in </w:t>
      </w:r>
      <w:proofErr w:type="spellStart"/>
      <w:r w:rsidR="00A84175">
        <w:t>inorder</w:t>
      </w:r>
      <w:proofErr w:type="spellEnd"/>
      <w:r w:rsidR="00A84175">
        <w:t>.</w:t>
      </w:r>
    </w:p>
    <w:p w14:paraId="7553292C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Traverse a threaded binary tree in </w:t>
      </w:r>
      <w:proofErr w:type="spellStart"/>
      <w:r>
        <w:t>postorder</w:t>
      </w:r>
      <w:proofErr w:type="spellEnd"/>
      <w:r>
        <w:t>.</w:t>
      </w:r>
    </w:p>
    <w:p w14:paraId="125F63DD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7086D7E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00155864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4DECB2E5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0C97C85F" w14:textId="67E5BA01" w:rsidR="00561E01" w:rsidRPr="002E5EDE" w:rsidRDefault="002E5EDE" w:rsidP="00A84175">
      <w:pPr>
        <w:rPr>
          <w:color w:val="FF0000"/>
        </w:rPr>
      </w:pPr>
      <w:r w:rsidRPr="002E5EDE">
        <w:rPr>
          <w:color w:val="FF0000"/>
        </w:rPr>
        <w:t>Sol:</w:t>
      </w:r>
    </w:p>
    <w:p w14:paraId="459CA415" w14:textId="0AE51DA7" w:rsidR="002E5EDE" w:rsidRDefault="002E5EDE" w:rsidP="00A84175">
      <w:r w:rsidRPr="002E5EDE">
        <w:drawing>
          <wp:inline distT="0" distB="0" distL="0" distR="0" wp14:anchorId="12AF350F" wp14:editId="438B10F6">
            <wp:extent cx="4376468" cy="2962275"/>
            <wp:effectExtent l="0" t="0" r="5080" b="0"/>
            <wp:docPr id="578666356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8666356" name="圖片 1" descr="一張含有 文字, 螢幕擷取畫面 的圖片&#10;&#10;自動產生的描述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8206" cy="296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61414" w14:textId="77777777" w:rsidR="002E5EDE" w:rsidRDefault="002E5EDE" w:rsidP="00A84175"/>
    <w:p w14:paraId="58365BCF" w14:textId="77777777" w:rsidR="005A0F64" w:rsidRDefault="005A0F64" w:rsidP="00A84175"/>
    <w:p w14:paraId="35EEA9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14:paraId="1FD8F919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 xml:space="preserve">class </w:t>
      </w:r>
      <w:proofErr w:type="spellStart"/>
      <w:r>
        <w:t>MaxHeap</w:t>
      </w:r>
      <w:proofErr w:type="spellEnd"/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proofErr w:type="spellStart"/>
      <w:r w:rsidRPr="006916ED">
        <w:rPr>
          <w:b/>
        </w:rPr>
        <w:t>MaxPQ</w:t>
      </w:r>
      <w:proofErr w:type="spellEnd"/>
      <w:r w:rsidR="00354713">
        <w:t xml:space="preserve"> </w:t>
      </w:r>
      <w:r>
        <w:t xml:space="preserve">and implement all the virtual functions of </w:t>
      </w:r>
      <w:proofErr w:type="spellStart"/>
      <w:r>
        <w:t>MaxPQ</w:t>
      </w:r>
      <w:proofErr w:type="spellEnd"/>
      <w:r>
        <w:t xml:space="preserve">. </w:t>
      </w:r>
    </w:p>
    <w:p w14:paraId="61D8FA96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5C1249C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4A4FF6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08E60CE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7C89932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r w:rsidRPr="00E95532">
        <w:t>MaxPQ</w:t>
      </w:r>
      <w:proofErr w:type="spellEnd"/>
      <w:r w:rsidRPr="00E95532">
        <w:t>() {}  // virtual destructor</w:t>
      </w:r>
    </w:p>
    <w:p w14:paraId="44DFBAA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56077C7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83DDF9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14:paraId="78B80E0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14:paraId="47FE2E54" w14:textId="77777777" w:rsidR="00E95532" w:rsidRDefault="00E95532" w:rsidP="00E95532">
      <w:pPr>
        <w:pStyle w:val="a8"/>
      </w:pPr>
      <w:r w:rsidRPr="00E95532">
        <w:t>};</w:t>
      </w:r>
    </w:p>
    <w:p w14:paraId="7D4430FE" w14:textId="77777777" w:rsidR="0052235B" w:rsidRDefault="0052235B" w:rsidP="00E95532">
      <w:pPr>
        <w:pStyle w:val="a8"/>
      </w:pPr>
    </w:p>
    <w:p w14:paraId="3C18705E" w14:textId="77777777" w:rsidR="0052235B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109B95CD" w14:textId="77777777" w:rsidR="0052235B" w:rsidRPr="00E95532" w:rsidRDefault="0052235B" w:rsidP="006916ED">
      <w:pPr>
        <w:pStyle w:val="a8"/>
        <w:ind w:leftChars="0" w:left="0"/>
      </w:pPr>
    </w:p>
    <w:p w14:paraId="3BCE902C" w14:textId="77777777" w:rsidR="00E95532" w:rsidRDefault="00E95532" w:rsidP="006916ED">
      <w:pPr>
        <w:pStyle w:val="a8"/>
        <w:ind w:leftChars="0" w:left="0"/>
      </w:pPr>
      <w:r>
        <w:t xml:space="preserve">(b) Write a C++ abstract class </w:t>
      </w:r>
      <w:proofErr w:type="gramStart"/>
      <w:r>
        <w:t>similar to</w:t>
      </w:r>
      <w:proofErr w:type="gramEnd"/>
      <w:r>
        <w:t xml:space="preserve">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7E7DB262" w14:textId="77777777" w:rsidR="00712F71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373167F7" w14:textId="0C6FA158" w:rsidR="00E95532" w:rsidRPr="005A0F64" w:rsidRDefault="005A0F64" w:rsidP="005A0F64">
      <w:pPr>
        <w:rPr>
          <w:color w:val="FF0000"/>
        </w:rPr>
      </w:pPr>
      <w:r w:rsidRPr="005A0F64">
        <w:rPr>
          <w:color w:val="FF0000"/>
        </w:rPr>
        <w:t>Sol:</w:t>
      </w:r>
    </w:p>
    <w:p w14:paraId="7D6E4D10" w14:textId="15610159" w:rsidR="00E95532" w:rsidRDefault="005A0F64" w:rsidP="005A0F64">
      <w:r>
        <w:t>(a)</w:t>
      </w:r>
    </w:p>
    <w:p w14:paraId="7A5EBC85" w14:textId="5D7F643B" w:rsidR="005A0F64" w:rsidRDefault="005A0F64" w:rsidP="005A0F64">
      <w:r w:rsidRPr="005A0F64">
        <w:lastRenderedPageBreak/>
        <w:drawing>
          <wp:inline distT="0" distB="0" distL="0" distR="0" wp14:anchorId="7B351993" wp14:editId="7413601F">
            <wp:extent cx="4253426" cy="3981450"/>
            <wp:effectExtent l="0" t="0" r="0" b="0"/>
            <wp:docPr id="1788940900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940900" name="圖片 1" descr="一張含有 文字, 螢幕擷取畫面, 字型 的圖片&#10;&#10;自動產生的描述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78071" cy="4004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5D516" w14:textId="77777777" w:rsidR="00AF67FF" w:rsidRDefault="00AF67FF" w:rsidP="005A0F64"/>
    <w:p w14:paraId="3422CD5D" w14:textId="1ECEDF65" w:rsidR="005A0F64" w:rsidRDefault="005A0F64" w:rsidP="005A0F64">
      <w:r>
        <w:t>(b)</w:t>
      </w:r>
    </w:p>
    <w:p w14:paraId="63ECD94F" w14:textId="697568E1" w:rsidR="005A0F64" w:rsidRDefault="00AF67FF" w:rsidP="005A0F64">
      <w:r w:rsidRPr="00AF67FF">
        <w:drawing>
          <wp:inline distT="0" distB="0" distL="0" distR="0" wp14:anchorId="58457D77" wp14:editId="79F8C8DE">
            <wp:extent cx="4219575" cy="3984312"/>
            <wp:effectExtent l="0" t="0" r="0" b="0"/>
            <wp:docPr id="278896394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896394" name="圖片 1" descr="一張含有 文字, 螢幕擷取畫面, 字型 的圖片&#10;&#10;自動產生的描述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1538" cy="399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6D3A9" w14:textId="77777777" w:rsidR="00AF67FF" w:rsidRDefault="00AF67FF" w:rsidP="005A0F64"/>
    <w:p w14:paraId="3356E618" w14:textId="77777777" w:rsidR="00AF67FF" w:rsidRDefault="00AF67FF" w:rsidP="005A0F64"/>
    <w:p w14:paraId="0B8F52F4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14:paraId="146E2319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</w:t>
      </w:r>
      <w:proofErr w:type="gramStart"/>
      <w:r>
        <w:t>implement</w:t>
      </w:r>
      <w:proofErr w:type="gramEnd"/>
      <w:r>
        <w:t xml:space="preserve"> </w:t>
      </w:r>
    </w:p>
    <w:p w14:paraId="6045425B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r w:rsidR="00E95532" w:rsidRPr="00E95532">
        <w:t>RankGet</w:t>
      </w:r>
      <w:proofErr w:type="spellEnd"/>
      <w:r w:rsidR="00E95532" w:rsidRPr="00E95532">
        <w:t>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5C0F99D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D8CAAF6" w14:textId="77777777" w:rsidR="00A32C74" w:rsidRPr="00E95532" w:rsidRDefault="00A32C74" w:rsidP="00E95532">
      <w:pPr>
        <w:pStyle w:val="a8"/>
        <w:ind w:leftChars="0" w:left="360"/>
      </w:pPr>
    </w:p>
    <w:p w14:paraId="78877681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7FDA3C9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7252F492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737D7A2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FC4006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a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0D5098AF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7FE319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1DC03FCD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735C50D2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37956EB8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AC54801" w14:textId="77777777" w:rsidR="00E95532" w:rsidRPr="00E95532" w:rsidRDefault="00E95532" w:rsidP="00E95532">
      <w:pPr>
        <w:pStyle w:val="a8"/>
      </w:pPr>
      <w:r w:rsidRPr="00E95532">
        <w:t>};</w:t>
      </w:r>
    </w:p>
    <w:p w14:paraId="7D685348" w14:textId="77777777" w:rsidR="00E95532" w:rsidRDefault="00E95532" w:rsidP="00F43F44">
      <w:pPr>
        <w:pStyle w:val="a8"/>
        <w:ind w:leftChars="0" w:left="360"/>
      </w:pPr>
    </w:p>
    <w:p w14:paraId="264FFA5A" w14:textId="77777777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sectPr w:rsid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E69A4EB" w14:textId="77777777" w:rsidR="002C762D" w:rsidRDefault="002C762D" w:rsidP="00D74875">
      <w:pPr>
        <w:spacing w:line="240" w:lineRule="auto"/>
      </w:pPr>
      <w:r>
        <w:separator/>
      </w:r>
    </w:p>
  </w:endnote>
  <w:endnote w:type="continuationSeparator" w:id="0">
    <w:p w14:paraId="45FA9E1D" w14:textId="77777777" w:rsidR="002C762D" w:rsidRDefault="002C762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0216452" w14:textId="77777777" w:rsidR="002C762D" w:rsidRDefault="002C762D" w:rsidP="00D74875">
      <w:pPr>
        <w:spacing w:line="240" w:lineRule="auto"/>
      </w:pPr>
      <w:r>
        <w:separator/>
      </w:r>
    </w:p>
  </w:footnote>
  <w:footnote w:type="continuationSeparator" w:id="0">
    <w:p w14:paraId="6C2525EA" w14:textId="77777777" w:rsidR="002C762D" w:rsidRDefault="002C762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56411479">
    <w:abstractNumId w:val="14"/>
  </w:num>
  <w:num w:numId="2" w16cid:durableId="1109593168">
    <w:abstractNumId w:val="8"/>
  </w:num>
  <w:num w:numId="3" w16cid:durableId="2123378769">
    <w:abstractNumId w:val="5"/>
  </w:num>
  <w:num w:numId="4" w16cid:durableId="902911630">
    <w:abstractNumId w:val="7"/>
  </w:num>
  <w:num w:numId="5" w16cid:durableId="1673217858">
    <w:abstractNumId w:val="11"/>
  </w:num>
  <w:num w:numId="6" w16cid:durableId="1546021936">
    <w:abstractNumId w:val="0"/>
  </w:num>
  <w:num w:numId="7" w16cid:durableId="847910635">
    <w:abstractNumId w:val="9"/>
  </w:num>
  <w:num w:numId="8" w16cid:durableId="1630740455">
    <w:abstractNumId w:val="6"/>
  </w:num>
  <w:num w:numId="9" w16cid:durableId="395973234">
    <w:abstractNumId w:val="4"/>
  </w:num>
  <w:num w:numId="10" w16cid:durableId="1517842347">
    <w:abstractNumId w:val="1"/>
  </w:num>
  <w:num w:numId="11" w16cid:durableId="412051061">
    <w:abstractNumId w:val="3"/>
  </w:num>
  <w:num w:numId="12" w16cid:durableId="1274707397">
    <w:abstractNumId w:val="2"/>
  </w:num>
  <w:num w:numId="13" w16cid:durableId="49424037">
    <w:abstractNumId w:val="10"/>
  </w:num>
  <w:num w:numId="14" w16cid:durableId="1098450957">
    <w:abstractNumId w:val="13"/>
  </w:num>
  <w:num w:numId="15" w16cid:durableId="17769369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3B87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199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4D60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07CC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1EF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3C1"/>
    <w:rsid w:val="002C03EF"/>
    <w:rsid w:val="002C11CC"/>
    <w:rsid w:val="002C358C"/>
    <w:rsid w:val="002C4083"/>
    <w:rsid w:val="002C5651"/>
    <w:rsid w:val="002C60FB"/>
    <w:rsid w:val="002C762D"/>
    <w:rsid w:val="002D2927"/>
    <w:rsid w:val="002D3A83"/>
    <w:rsid w:val="002D42A7"/>
    <w:rsid w:val="002D4D2B"/>
    <w:rsid w:val="002D5A23"/>
    <w:rsid w:val="002D7127"/>
    <w:rsid w:val="002D7A36"/>
    <w:rsid w:val="002E5EDE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0F64"/>
    <w:rsid w:val="005B0347"/>
    <w:rsid w:val="005B3B33"/>
    <w:rsid w:val="005B4C76"/>
    <w:rsid w:val="005B5522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3C7B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07B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2BCF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67FF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2EF6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24D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B776D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5F452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6</Pages>
  <Words>862</Words>
  <Characters>4914</Characters>
  <Application>Microsoft Office Word</Application>
  <DocSecurity>0</DocSecurity>
  <Lines>40</Lines>
  <Paragraphs>11</Paragraphs>
  <ScaleCrop>false</ScaleCrop>
  <Company/>
  <LinksUpToDate>false</LinksUpToDate>
  <CharactersWithSpaces>5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27</cp:revision>
  <dcterms:created xsi:type="dcterms:W3CDTF">2023-05-19T10:32:00Z</dcterms:created>
  <dcterms:modified xsi:type="dcterms:W3CDTF">2024-05-25T08:52:00Z</dcterms:modified>
</cp:coreProperties>
</file>